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48" r:id="rId33"/>
    <p:sldId id="257" r:id="rId34"/>
    <p:sldId id="258" r:id="rId35"/>
    <p:sldId id="259" r:id="rId36"/>
    <p:sldId id="261" r:id="rId37"/>
    <p:sldId id="262" r:id="rId38"/>
    <p:sldId id="263" r:id="rId39"/>
    <p:sldId id="264" r:id="rId40"/>
    <p:sldId id="265" r:id="rId41"/>
    <p:sldId id="266" r:id="rId42"/>
    <p:sldId id="267" r:id="rId43"/>
    <p:sldId id="268" r:id="rId44"/>
    <p:sldId id="260" r:id="rId45"/>
    <p:sldId id="269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75" d="100"/>
          <a:sy n="75" d="100"/>
        </p:scale>
        <p:origin x="138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2999E5-3266-4356-A0B8-B4B5C40627E9}" type="datetimeFigureOut">
              <a:rPr lang="en-US" smtClean="0"/>
              <a:t>5/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E7C265-013D-4536-909F-DA37CF6075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337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7C265-013D-4536-909F-DA37CF6075E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653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198691-39F1-4116-991E-4F4564E21611}" type="slidenum">
              <a:rPr lang="en-US"/>
              <a:pPr/>
              <a:t>36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4885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A921-0CEB-43A7-B2E7-931D7B52EC3A}" type="slidenum">
              <a:rPr lang="en-US"/>
              <a:pPr/>
              <a:t>37</a:t>
            </a:fld>
            <a:endParaRPr lang="en-US"/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8153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3631A5-7855-485A-8C34-6CE5DB7957E2}" type="slidenum">
              <a:rPr lang="en-US"/>
              <a:pPr/>
              <a:t>38</a:t>
            </a:fld>
            <a:endParaRPr lang="en-US"/>
          </a:p>
        </p:txBody>
      </p:sp>
      <p:sp>
        <p:nvSpPr>
          <p:cNvPr id="107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561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67F001-D120-485C-88DF-783F5975D545}" type="slidenum">
              <a:rPr lang="en-US"/>
              <a:pPr/>
              <a:t>39</a:t>
            </a:fld>
            <a:endParaRPr lang="en-US"/>
          </a:p>
        </p:txBody>
      </p:sp>
      <p:sp>
        <p:nvSpPr>
          <p:cNvPr id="107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5847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2106A9-EAE6-43E7-A844-E3FD1A8CD71D}" type="slidenum">
              <a:rPr lang="en-US"/>
              <a:pPr/>
              <a:t>40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694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57200" y="1295400"/>
            <a:ext cx="82296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39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7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9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53.w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55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5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8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9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troduction to Logistic Regression and Support Vector Machin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structor: Wei 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34033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3</a:t>
            </a:r>
            <a:r>
              <a:rPr lang="en-GB" baseline="30000" dirty="0" smtClean="0"/>
              <a:t>rd</a:t>
            </a:r>
            <a:r>
              <a:rPr lang="en-GB" dirty="0" smtClean="0"/>
              <a:t> Order Polynomial</a:t>
            </a:r>
            <a:endParaRPr lang="en-GB" dirty="0"/>
          </a:p>
        </p:txBody>
      </p:sp>
      <p:pic>
        <p:nvPicPr>
          <p:cNvPr id="4" name="Content Placeholder 3" descr="Figure1.4c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00000" y="1800000"/>
            <a:ext cx="5334000" cy="39624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7543800" y="2667000"/>
            <a:ext cx="16328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cellent fit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35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9</a:t>
            </a:r>
            <a:r>
              <a:rPr lang="en-GB" baseline="30000" dirty="0" smtClean="0"/>
              <a:t>th</a:t>
            </a:r>
            <a:r>
              <a:rPr lang="en-GB" dirty="0" smtClean="0"/>
              <a:t> Order Polynomial</a:t>
            </a:r>
            <a:endParaRPr lang="en-GB" dirty="0"/>
          </a:p>
        </p:txBody>
      </p:sp>
      <p:pic>
        <p:nvPicPr>
          <p:cNvPr id="4" name="Content Placeholder 3" descr="Figure1.4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981200" y="2571929"/>
            <a:ext cx="5330769" cy="3960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762000" y="13716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ver-fitting</a:t>
            </a:r>
          </a:p>
          <a:p>
            <a:r>
              <a:rPr lang="en-US" dirty="0" smtClean="0"/>
              <a:t>The polynomial passes exactly through each data point and E(w*)=0. However, the fitted curve oscillates widely and gives a vary representation of the function sin(2</a:t>
            </a:r>
            <a:r>
              <a:rPr lang="el-GR" dirty="0" smtClean="0"/>
              <a:t>π</a:t>
            </a:r>
            <a:r>
              <a:rPr lang="en-US" dirty="0" smtClean="0"/>
              <a:t>x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520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oot-Mean-Square (RMS) Error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325433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 smtClean="0"/>
              <a:t>Root-Mean-Square (RMS) Error:</a:t>
            </a:r>
          </a:p>
        </p:txBody>
      </p:sp>
      <p:pic>
        <p:nvPicPr>
          <p:cNvPr id="7" name="Picture 6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4724400" y="1391186"/>
            <a:ext cx="2445613" cy="330157"/>
          </a:xfrm>
          <a:prstGeom prst="rect">
            <a:avLst/>
          </a:prstGeom>
          <a:noFill/>
          <a:ln/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542778" y="1905000"/>
            <a:ext cx="7924800" cy="4525963"/>
          </a:xfrm>
        </p:spPr>
        <p:txBody>
          <a:bodyPr/>
          <a:lstStyle/>
          <a:p>
            <a:r>
              <a:rPr lang="en-GB" dirty="0" smtClean="0"/>
              <a:t>Each choice of M, we can evaluate error for the test data set. </a:t>
            </a:r>
          </a:p>
          <a:p>
            <a:r>
              <a:rPr lang="en-GB" dirty="0" smtClean="0"/>
              <a:t>RMS </a:t>
            </a:r>
            <a:r>
              <a:rPr lang="en-GB" dirty="0"/>
              <a:t>for the test data set.</a:t>
            </a:r>
          </a:p>
          <a:p>
            <a:r>
              <a:rPr lang="en-GB" dirty="0"/>
              <a:t>Division by N allows us to compare different sizes of data sets on an equal footing</a:t>
            </a:r>
          </a:p>
          <a:p>
            <a:r>
              <a:rPr lang="en-GB" dirty="0"/>
              <a:t>T</a:t>
            </a:r>
            <a:r>
              <a:rPr lang="en-GB" dirty="0" smtClean="0"/>
              <a:t>he </a:t>
            </a:r>
            <a:r>
              <a:rPr lang="en-GB" dirty="0"/>
              <a:t>square root ensures that E</a:t>
            </a:r>
            <a:r>
              <a:rPr lang="en-GB" baseline="-25000" dirty="0"/>
              <a:t>RMS</a:t>
            </a:r>
            <a:r>
              <a:rPr lang="en-GB" dirty="0"/>
              <a:t> is measured as the same scale (and in the same units) as the target variable t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329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-fitting</a:t>
            </a:r>
            <a:endParaRPr lang="en-GB" dirty="0"/>
          </a:p>
        </p:txBody>
      </p:sp>
      <p:pic>
        <p:nvPicPr>
          <p:cNvPr id="4" name="Content Placeholder 3" descr="Figure1.5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04800" y="1447800"/>
            <a:ext cx="5254752" cy="3834384"/>
          </a:xfrm>
        </p:spPr>
      </p:pic>
      <p:sp>
        <p:nvSpPr>
          <p:cNvPr id="5" name="TextBox 4"/>
          <p:cNvSpPr txBox="1"/>
          <p:nvPr/>
        </p:nvSpPr>
        <p:spPr>
          <a:xfrm>
            <a:off x="491164" y="5771317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 smtClean="0"/>
              <a:t>Root-Mean-Square (RMS) Error:</a:t>
            </a:r>
          </a:p>
        </p:txBody>
      </p:sp>
      <p:pic>
        <p:nvPicPr>
          <p:cNvPr id="7" name="Picture 6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4644594" y="5837070"/>
            <a:ext cx="2445613" cy="330157"/>
          </a:xfrm>
          <a:prstGeom prst="rect">
            <a:avLst/>
          </a:prstGeom>
          <a:noFill/>
          <a:ln/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5867401" y="1524000"/>
            <a:ext cx="32766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Graphs of the training and test set RMS errors are shown, for various value of M.</a:t>
            </a:r>
          </a:p>
          <a:p>
            <a:endParaRPr lang="en-GB" dirty="0"/>
          </a:p>
          <a:p>
            <a:r>
              <a:rPr lang="en-GB" dirty="0" smtClean="0"/>
              <a:t>The test set error is a measure of how well we are doing in predicting the values of t for new data observations of x.</a:t>
            </a:r>
          </a:p>
          <a:p>
            <a:endParaRPr lang="en-GB" dirty="0"/>
          </a:p>
          <a:p>
            <a:r>
              <a:rPr lang="en-GB" dirty="0" smtClean="0"/>
              <a:t>Values of M in the range 3&lt;=M&lt;=8 give small values for the test set error, and these also give reasonable representations of the generating function sin(2</a:t>
            </a:r>
            <a:r>
              <a:rPr lang="el-GR" dirty="0" smtClean="0"/>
              <a:t>π</a:t>
            </a:r>
            <a:r>
              <a:rPr lang="en-US" dirty="0" smtClean="0"/>
              <a:t>x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29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-Fit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32" y="1823876"/>
            <a:ext cx="7801268" cy="4195924"/>
          </a:xfrm>
        </p:spPr>
        <p:txBody>
          <a:bodyPr>
            <a:normAutofit/>
          </a:bodyPr>
          <a:lstStyle/>
          <a:p>
            <a:r>
              <a:rPr lang="en-US" dirty="0" smtClean="0"/>
              <a:t>For M=9, the training set error goes to zero. </a:t>
            </a:r>
          </a:p>
          <a:p>
            <a:pPr lvl="1"/>
            <a:r>
              <a:rPr lang="en-US" dirty="0" smtClean="0"/>
              <a:t>Because this polynomial contains 10 degrees of freedom corresponding to the 10 coefficients w</a:t>
            </a:r>
            <a:r>
              <a:rPr lang="en-US" baseline="-25000" dirty="0" smtClean="0"/>
              <a:t>0</a:t>
            </a:r>
            <a:r>
              <a:rPr lang="en-US" dirty="0" smtClean="0"/>
              <a:t>,…,w</a:t>
            </a:r>
            <a:r>
              <a:rPr lang="en-US" baseline="-25000" dirty="0"/>
              <a:t>9</a:t>
            </a:r>
            <a:r>
              <a:rPr lang="en-US" dirty="0" smtClean="0"/>
              <a:t>, and so can be tuned exactly to the 10 data points in the training set. </a:t>
            </a:r>
          </a:p>
          <a:p>
            <a:r>
              <a:rPr lang="en-US" dirty="0" smtClean="0"/>
              <a:t>However, the test set error has become very large and the corresponding function y(</a:t>
            </a:r>
            <a:r>
              <a:rPr lang="en-US" dirty="0" err="1" smtClean="0"/>
              <a:t>x,w</a:t>
            </a:r>
            <a:r>
              <a:rPr lang="en-US" dirty="0" smtClean="0"/>
              <a:t>*) exhibits wild oscillation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4</a:t>
            </a:fld>
            <a:endParaRPr lang="en-GB"/>
          </a:p>
        </p:txBody>
      </p:sp>
      <p:pic>
        <p:nvPicPr>
          <p:cNvPr id="5" name="Content Placeholder 3" descr="Figure1.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943600" y="-29308"/>
            <a:ext cx="2539658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90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d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 polynomial of given order contains all lower order polynomials as special case</a:t>
            </a:r>
          </a:p>
          <a:p>
            <a:r>
              <a:rPr lang="en-US" dirty="0" smtClean="0"/>
              <a:t>The M=9 polynomial is therefore capable of generating results at least as good as the M=3 polynomial.</a:t>
            </a:r>
          </a:p>
          <a:p>
            <a:r>
              <a:rPr lang="en-US" dirty="0" smtClean="0"/>
              <a:t>The best predicator of new data would be the function sin(2</a:t>
            </a:r>
            <a:r>
              <a:rPr lang="el-GR" dirty="0" smtClean="0"/>
              <a:t>π</a:t>
            </a:r>
            <a:r>
              <a:rPr lang="en-US" dirty="0" smtClean="0"/>
              <a:t>x) contains terms of all orders.</a:t>
            </a:r>
          </a:p>
          <a:p>
            <a:r>
              <a:rPr lang="en-US" dirty="0" smtClean="0"/>
              <a:t>We know that a power series expansion of the function </a:t>
            </a:r>
            <a:r>
              <a:rPr lang="en-US" dirty="0"/>
              <a:t>sin(2</a:t>
            </a:r>
            <a:r>
              <a:rPr lang="el-GR" dirty="0"/>
              <a:t>π</a:t>
            </a:r>
            <a:r>
              <a:rPr lang="en-US" dirty="0"/>
              <a:t>x</a:t>
            </a:r>
            <a:r>
              <a:rPr lang="en-US" dirty="0" smtClean="0"/>
              <a:t>) contains terms of all orders, so we might expect that results should improve monotonically as we increase 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269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lynomial Coefficients   </a:t>
            </a:r>
            <a:endParaRPr lang="en-GB" dirty="0">
              <a:latin typeface="cmmi10"/>
            </a:endParaRPr>
          </a:p>
        </p:txBody>
      </p:sp>
      <p:pic>
        <p:nvPicPr>
          <p:cNvPr id="4" name="Picture 3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246259" y="1600200"/>
            <a:ext cx="6715267" cy="4232375"/>
          </a:xfrm>
          <a:prstGeom prst="rect">
            <a:avLst/>
          </a:prstGeom>
          <a:noFill/>
          <a:ln/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6</a:t>
            </a:fld>
            <a:endParaRPr lang="en-GB"/>
          </a:p>
        </p:txBody>
      </p:sp>
      <p:pic>
        <p:nvPicPr>
          <p:cNvPr id="5" name="Content Placeholder 3" descr="Figure1.4d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tretch>
            <a:fillRect/>
          </a:stretch>
        </p:blipFill>
        <p:spPr>
          <a:xfrm>
            <a:off x="6629400" y="152400"/>
            <a:ext cx="1817750" cy="1350329"/>
          </a:xfrm>
        </p:spPr>
      </p:pic>
      <p:sp>
        <p:nvSpPr>
          <p:cNvPr id="6" name="TextBox 5"/>
          <p:cNvSpPr txBox="1"/>
          <p:nvPr/>
        </p:nvSpPr>
        <p:spPr>
          <a:xfrm>
            <a:off x="533400" y="5943600"/>
            <a:ext cx="76962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he more flexible polynomials with larger values of M are becoming increasingly tuned to the random noise on the target valu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3354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is also interesting to examine the behavior of a given model as the size of the data set is varied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795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8229600" cy="1143000"/>
          </a:xfrm>
        </p:spPr>
        <p:txBody>
          <a:bodyPr/>
          <a:lstStyle/>
          <a:p>
            <a:r>
              <a:rPr lang="en-GB" dirty="0" smtClean="0"/>
              <a:t>Data Set Size: </a:t>
            </a:r>
            <a:endParaRPr lang="en-GB" dirty="0"/>
          </a:p>
        </p:txBody>
      </p:sp>
      <p:pic>
        <p:nvPicPr>
          <p:cNvPr id="9" name="Picture 8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6501311" y="685800"/>
            <a:ext cx="1261024" cy="343915"/>
          </a:xfrm>
          <a:prstGeom prst="rect">
            <a:avLst/>
          </a:prstGeom>
          <a:noFill/>
          <a:ln/>
          <a:effectLst/>
        </p:spPr>
      </p:pic>
      <p:pic>
        <p:nvPicPr>
          <p:cNvPr id="6" name="Picture 5" descr="Figure1.6a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800000" y="2209800"/>
            <a:ext cx="5334000" cy="3962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1554" y="14478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 smtClean="0"/>
              <a:t>9</a:t>
            </a:r>
            <a:r>
              <a:rPr lang="en-GB" sz="2400" baseline="30000" dirty="0" smtClean="0"/>
              <a:t>th</a:t>
            </a:r>
            <a:r>
              <a:rPr lang="en-GB" sz="2400" dirty="0" smtClean="0"/>
              <a:t> Order Polynomia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5682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ata Set Size: </a:t>
            </a:r>
            <a:endParaRPr lang="en-GB" dirty="0"/>
          </a:p>
        </p:txBody>
      </p:sp>
      <p:pic>
        <p:nvPicPr>
          <p:cNvPr id="7" name="Picture 6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6096000" y="716400"/>
            <a:ext cx="1455146" cy="344277"/>
          </a:xfrm>
          <a:prstGeom prst="rect">
            <a:avLst/>
          </a:prstGeom>
          <a:noFill/>
          <a:ln/>
          <a:effectLst/>
        </p:spPr>
      </p:pic>
      <p:pic>
        <p:nvPicPr>
          <p:cNvPr id="9" name="Content Placeholder 8" descr="Figure1.6b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tretch>
            <a:fillRect/>
          </a:stretch>
        </p:blipFill>
        <p:spPr>
          <a:xfrm>
            <a:off x="1800000" y="2209800"/>
            <a:ext cx="5334000" cy="3962400"/>
          </a:xfrm>
        </p:spPr>
      </p:pic>
      <p:sp>
        <p:nvSpPr>
          <p:cNvPr id="11" name="TextBox 10"/>
          <p:cNvSpPr txBox="1"/>
          <p:nvPr/>
        </p:nvSpPr>
        <p:spPr>
          <a:xfrm>
            <a:off x="457200" y="1524000"/>
            <a:ext cx="822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 smtClean="0"/>
              <a:t>9</a:t>
            </a:r>
            <a:r>
              <a:rPr lang="en-GB" sz="2400" baseline="30000" dirty="0" smtClean="0"/>
              <a:t>th</a:t>
            </a:r>
            <a:r>
              <a:rPr lang="en-GB" sz="2400" dirty="0" smtClean="0"/>
              <a:t> Order Polynomia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5486400" y="1594059"/>
            <a:ext cx="3111749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latin typeface="Comic Sans MS" pitchFamily="66" charset="0"/>
              </a:rPr>
              <a:t>So what is your conclusion?</a:t>
            </a:r>
            <a:endParaRPr lang="en-US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570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1524000"/>
          </a:xfrm>
        </p:spPr>
        <p:txBody>
          <a:bodyPr/>
          <a:lstStyle/>
          <a:p>
            <a:r>
              <a:rPr lang="en-US" dirty="0" smtClean="0"/>
              <a:t>Let’s have some discussion on regression, overfitting, and regular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2200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-fitting vs. size of the data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9248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or a given model complexity, the over-fitting problem become less severe as the size of data set increases. </a:t>
            </a:r>
          </a:p>
          <a:p>
            <a:r>
              <a:rPr lang="en-US" dirty="0" smtClean="0"/>
              <a:t>The larger the data set, the more complex (in other words more flexible) the model that we can afford to fit to the data. </a:t>
            </a:r>
          </a:p>
          <a:p>
            <a:r>
              <a:rPr lang="en-US" dirty="0" smtClean="0"/>
              <a:t>One rough heuristic that is sometimes advocated is that the number of data points should be no less than some multiple (say 5 or 10) of the number of adaptive parameters in the model. </a:t>
            </a:r>
            <a:r>
              <a:rPr lang="en-US" dirty="0" smtClean="0">
                <a:sym typeface="Wingdings" pitchFamily="2" charset="2"/>
              </a:rPr>
              <a:t> not necessarily thoug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466578" y="5562600"/>
            <a:ext cx="7772400" cy="120032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latin typeface="Comic Sans MS" pitchFamily="66" charset="0"/>
              </a:rPr>
              <a:t>There is something rather unsatisfying about having to limit the # of parameters in a model according the size of the available training set. It would seem more reasonable to choose the complexity of the model according the complexity of the problem being solved. </a:t>
            </a:r>
            <a:endParaRPr lang="en-US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92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gulariz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97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GB" sz="2400" dirty="0" smtClean="0"/>
              <a:t>Penalize large coefficient values</a:t>
            </a:r>
            <a:endParaRPr lang="en-GB" sz="2400" dirty="0"/>
          </a:p>
        </p:txBody>
      </p:sp>
      <p:pic>
        <p:nvPicPr>
          <p:cNvPr id="6" name="Picture 5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2153513" y="2667000"/>
            <a:ext cx="4547626" cy="762002"/>
          </a:xfrm>
          <a:prstGeom prst="rect">
            <a:avLst/>
          </a:prstGeom>
          <a:noFill/>
          <a:ln/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21</a:t>
            </a:fld>
            <a:endParaRPr lang="en-GB"/>
          </a:p>
        </p:txBody>
      </p:sp>
      <p:cxnSp>
        <p:nvCxnSpPr>
          <p:cNvPr id="7" name="Straight Connector 6"/>
          <p:cNvCxnSpPr/>
          <p:nvPr/>
        </p:nvCxnSpPr>
        <p:spPr>
          <a:xfrm>
            <a:off x="3810000" y="3429002"/>
            <a:ext cx="1066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4267200" y="3429002"/>
            <a:ext cx="0" cy="12191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672703" y="4648200"/>
            <a:ext cx="1341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dications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4998856" y="3276600"/>
            <a:ext cx="39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00561" y="3669269"/>
            <a:ext cx="13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</a:t>
            </a:r>
            <a:r>
              <a:rPr lang="en-US" dirty="0" smtClean="0"/>
              <a:t>round truth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5791200" y="3429002"/>
            <a:ext cx="90993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998856" y="4074383"/>
            <a:ext cx="2238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</a:t>
            </a:r>
            <a:r>
              <a:rPr lang="en-US" sz="2000" baseline="30000" dirty="0" smtClean="0"/>
              <a:t>T</a:t>
            </a:r>
            <a:r>
              <a:rPr lang="en-US" dirty="0" smtClean="0"/>
              <a:t>w=w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+w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+…+w</a:t>
            </a:r>
            <a:r>
              <a:rPr lang="en-US" baseline="-25000" dirty="0" smtClean="0"/>
              <a:t>M</a:t>
            </a:r>
            <a:r>
              <a:rPr lang="en-US" baseline="30000" dirty="0" smtClean="0"/>
              <a:t>2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6246169" y="3429002"/>
            <a:ext cx="0" cy="64538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633071" y="4555867"/>
            <a:ext cx="281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penalty term to discourage the coefficients from reaching large values</a:t>
            </a:r>
            <a:endParaRPr lang="en-US" dirty="0"/>
          </a:p>
        </p:txBody>
      </p:sp>
      <p:sp>
        <p:nvSpPr>
          <p:cNvPr id="23" name="Oval 22"/>
          <p:cNvSpPr/>
          <p:nvPr/>
        </p:nvSpPr>
        <p:spPr>
          <a:xfrm>
            <a:off x="5867400" y="2590800"/>
            <a:ext cx="304800" cy="45720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6117912" y="2165866"/>
            <a:ext cx="435288" cy="424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648200" y="1295400"/>
            <a:ext cx="495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λ</a:t>
            </a:r>
            <a:r>
              <a:rPr lang="en-US" dirty="0" smtClean="0"/>
              <a:t> governs the relative importance of the regularization term compared with the sum-of squares error term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15" idx="0"/>
          </p:cNvCxnSpPr>
          <p:nvPr/>
        </p:nvCxnSpPr>
        <p:spPr>
          <a:xfrm flipH="1" flipV="1">
            <a:off x="5194565" y="3276600"/>
            <a:ext cx="1" cy="39266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3810000" y="6781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1126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gularization:                  </a:t>
            </a:r>
            <a:r>
              <a:rPr lang="en-GB" sz="2800" dirty="0" smtClean="0"/>
              <a:t>and M=9</a:t>
            </a:r>
            <a:endParaRPr lang="en-GB" sz="2800" dirty="0"/>
          </a:p>
        </p:txBody>
      </p:sp>
      <p:pic>
        <p:nvPicPr>
          <p:cNvPr id="7" name="Picture 6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4724400" y="727406"/>
            <a:ext cx="1799059" cy="344207"/>
          </a:xfrm>
          <a:prstGeom prst="rect">
            <a:avLst/>
          </a:prstGeom>
          <a:noFill/>
          <a:ln/>
          <a:effectLst/>
        </p:spPr>
      </p:pic>
      <p:pic>
        <p:nvPicPr>
          <p:cNvPr id="6" name="Picture 5" descr="Figure1.7a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800000" y="1800000"/>
            <a:ext cx="5334000" cy="39624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22</a:t>
            </a:fld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618900" y="5762400"/>
            <a:ext cx="769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over-fitting has been suppressed and we now obtain a much closer representation of the underlying function sin(2</a:t>
            </a:r>
            <a:r>
              <a:rPr lang="el-GR" dirty="0" smtClean="0"/>
              <a:t>π</a:t>
            </a:r>
            <a:r>
              <a:rPr lang="en-US" dirty="0" smtClean="0"/>
              <a:t>x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51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gularization: </a:t>
            </a:r>
            <a:endParaRPr lang="en-GB" dirty="0"/>
          </a:p>
        </p:txBody>
      </p:sp>
      <p:pic>
        <p:nvPicPr>
          <p:cNvPr id="7" name="Picture 6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6460515" y="727406"/>
            <a:ext cx="1340508" cy="344308"/>
          </a:xfrm>
          <a:prstGeom prst="rect">
            <a:avLst/>
          </a:prstGeom>
          <a:noFill/>
          <a:ln/>
          <a:effectLst/>
        </p:spPr>
      </p:pic>
      <p:pic>
        <p:nvPicPr>
          <p:cNvPr id="6" name="Picture 5" descr="Figure1.7b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800000" y="1800000"/>
            <a:ext cx="5330769" cy="39600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618900" y="5762400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wever, we use too large a value for </a:t>
            </a:r>
            <a:r>
              <a:rPr lang="el-GR" dirty="0" smtClean="0"/>
              <a:t>λ</a:t>
            </a:r>
            <a:r>
              <a:rPr lang="en-US" dirty="0" smtClean="0"/>
              <a:t> then we again obtain a poor fi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52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lynomial Coefficients   </a:t>
            </a:r>
            <a:endParaRPr lang="en-GB" dirty="0">
              <a:latin typeface="cmmi10"/>
            </a:endParaRPr>
          </a:p>
        </p:txBody>
      </p:sp>
      <p:pic>
        <p:nvPicPr>
          <p:cNvPr id="4" name="Picture 3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1529196" y="1600200"/>
            <a:ext cx="6149390" cy="4237265"/>
          </a:xfrm>
          <a:prstGeom prst="rect">
            <a:avLst/>
          </a:prstGeom>
          <a:noFill/>
          <a:ln/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533400" y="5943600"/>
            <a:ext cx="8246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regularization has the desired effect of reducing the magnitude of the coefficie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20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gularization:           vs. </a:t>
            </a:r>
            <a:endParaRPr lang="en-GB" dirty="0"/>
          </a:p>
        </p:txBody>
      </p:sp>
      <p:pic>
        <p:nvPicPr>
          <p:cNvPr id="7" name="Picture 6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5524787" y="719998"/>
            <a:ext cx="608347" cy="306461"/>
          </a:xfrm>
          <a:prstGeom prst="rect">
            <a:avLst/>
          </a:prstGeom>
          <a:noFill/>
          <a:ln/>
          <a:effectLst/>
        </p:spPr>
      </p:pic>
      <p:pic>
        <p:nvPicPr>
          <p:cNvPr id="9" name="Picture 8" descr="TP_tmp.emf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7620000" y="719998"/>
            <a:ext cx="952268" cy="343365"/>
          </a:xfrm>
          <a:prstGeom prst="rect">
            <a:avLst/>
          </a:prstGeom>
          <a:noFill/>
          <a:ln/>
          <a:effectLst/>
        </p:spPr>
      </p:pic>
      <p:pic>
        <p:nvPicPr>
          <p:cNvPr id="8" name="Picture 7" descr="Figure1.8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0631" y="1371600"/>
            <a:ext cx="5254752" cy="3834384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5524787" y="1676400"/>
            <a:ext cx="339061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impact of the regularization term on the generalization error can be seen by plotting the value of the RMS error for both training and test sets again </a:t>
            </a:r>
            <a:r>
              <a:rPr lang="en-US" dirty="0" err="1" smtClean="0"/>
              <a:t>ln</a:t>
            </a:r>
            <a:r>
              <a:rPr lang="el-GR" dirty="0" smtClean="0"/>
              <a:t>λ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In effect </a:t>
            </a:r>
            <a:r>
              <a:rPr lang="el-GR" dirty="0" smtClean="0"/>
              <a:t>λ</a:t>
            </a:r>
            <a:r>
              <a:rPr lang="en-US" dirty="0" smtClean="0"/>
              <a:t> now controls the effective complexity of the model and hence determines the degree of over-fit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90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w let’s back to our previous discussion:</a:t>
            </a:r>
          </a:p>
          <a:p>
            <a:endParaRPr lang="en-US" dirty="0"/>
          </a:p>
          <a:p>
            <a:r>
              <a:rPr lang="en-US" dirty="0"/>
              <a:t>H</a:t>
            </a:r>
            <a:r>
              <a:rPr lang="en-US" dirty="0" smtClean="0"/>
              <a:t>ow to optimize the final objective function of logistic regress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660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438400"/>
            <a:ext cx="9015549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44976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dirty="0" smtClean="0"/>
              <a:t>Optimization</a:t>
            </a:r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1257300"/>
            <a:ext cx="9124950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33048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ogistic regression versus Naïve Baye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2575"/>
            <a:ext cx="915670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77035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Polynomial Curve Fitting (Regression)	</a:t>
            </a:r>
            <a:endParaRPr lang="en-GB" dirty="0"/>
          </a:p>
        </p:txBody>
      </p:sp>
      <p:pic>
        <p:nvPicPr>
          <p:cNvPr id="8" name="Content Placeholder 7" descr="Figure1.2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81000" y="1447800"/>
            <a:ext cx="4800600" cy="3566160"/>
          </a:xfrm>
        </p:spPr>
      </p:pic>
      <p:pic>
        <p:nvPicPr>
          <p:cNvPr id="5" name="Picture 4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381000" y="5334000"/>
            <a:ext cx="6026036" cy="817973"/>
          </a:xfrm>
          <a:prstGeom prst="rect">
            <a:avLst/>
          </a:prstGeom>
          <a:noFill/>
          <a:ln/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5715000" y="1828800"/>
            <a:ext cx="34290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ot of a training data set of N=10 points, shown as blue circles, each comprising an observation of the input variable x along with the corresponding target variable t.</a:t>
            </a:r>
          </a:p>
          <a:p>
            <a:r>
              <a:rPr lang="en-US" dirty="0" smtClean="0"/>
              <a:t>The green curve shows the function sin(2</a:t>
            </a:r>
            <a:r>
              <a:rPr lang="el-GR" dirty="0" smtClean="0"/>
              <a:t>π</a:t>
            </a:r>
            <a:r>
              <a:rPr lang="en-US" dirty="0" smtClean="0"/>
              <a:t>x) used to generate the data. </a:t>
            </a:r>
          </a:p>
          <a:p>
            <a:endParaRPr lang="en-US" dirty="0" smtClean="0"/>
          </a:p>
          <a:p>
            <a:r>
              <a:rPr lang="en-US" dirty="0" smtClean="0"/>
              <a:t>Goal: to predict the value of t for some new value of x, without knowledge of the green curve.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951" y="1330515"/>
            <a:ext cx="8610049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lt1"/>
                </a:solidFill>
                <a:latin typeface="Comic Sans MS" pitchFamily="66" charset="0"/>
              </a:rPr>
              <a:t>In real data set, individual observations are often corrupted by random noise. </a:t>
            </a:r>
          </a:p>
        </p:txBody>
      </p:sp>
    </p:spTree>
    <p:extLst>
      <p:ext uri="{BB962C8B-B14F-4D97-AF65-F5344CB8AC3E}">
        <p14:creationId xmlns:p14="http://schemas.microsoft.com/office/powerpoint/2010/main" val="264061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upport Vector Machine: another loss function</a:t>
            </a:r>
            <a:endParaRPr lang="en-US" sz="32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225" y="1219200"/>
            <a:ext cx="7321550" cy="506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90800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 these loss functions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447800"/>
            <a:ext cx="6292850" cy="469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92176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The regularization term: maximize margin</a:t>
            </a:r>
            <a:endParaRPr lang="en-US" sz="36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8237266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7725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Compared to decision trees and Naïve Bayes, logistic regression and support vector machines are “modern” supervised learning algorithms. </a:t>
            </a:r>
          </a:p>
          <a:p>
            <a:r>
              <a:rPr lang="en-US" dirty="0" smtClean="0"/>
              <a:t>Both are batch learning algorithms</a:t>
            </a:r>
          </a:p>
          <a:p>
            <a:pPr lvl="1"/>
            <a:r>
              <a:rPr lang="en-US" dirty="0" smtClean="0"/>
              <a:t>Using optimization algorithms as training algorithms</a:t>
            </a:r>
          </a:p>
          <a:p>
            <a:pPr lvl="1"/>
            <a:r>
              <a:rPr lang="en-US" dirty="0" smtClean="0"/>
              <a:t>An important technique we need to be familiar with</a:t>
            </a:r>
          </a:p>
          <a:p>
            <a:pPr lvl="1"/>
            <a:r>
              <a:rPr lang="en-US" dirty="0" smtClean="0"/>
              <a:t>Learn not to be afraid of these algorithms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5373469"/>
            <a:ext cx="769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Comic Sans MS" panose="030F0702030302020204" pitchFamily="66" charset="0"/>
              </a:rPr>
              <a:t>Understand the relationships between these algorithms and the algorithms we have learned</a:t>
            </a:r>
            <a:endParaRPr lang="en-US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9301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: Naïve Bayes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6318"/>
            <a:ext cx="8820150" cy="5565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07813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: Naïve Baye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235075"/>
            <a:ext cx="8313737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5770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Text Box 3"/>
          <p:cNvSpPr txBox="1">
            <a:spLocks noChangeArrowheads="1"/>
          </p:cNvSpPr>
          <p:nvPr/>
        </p:nvSpPr>
        <p:spPr bwMode="auto">
          <a:xfrm>
            <a:off x="457200" y="2501900"/>
            <a:ext cx="821213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Notice that the naïve Bayes method gives a method for predicting </a:t>
            </a:r>
          </a:p>
          <a:p>
            <a:pPr eaLnBrk="0" hangingPunct="0"/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 rather than an explicit classifier.</a:t>
            </a:r>
          </a:p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In the case of two classes, 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  <a:sym typeface="Symbol" pitchFamily="18" charset="2"/>
              </a:rPr>
              <a:t>{0,1}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we predict that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=1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</a:t>
            </a:r>
            <a:r>
              <a:rPr lang="en-US" b="1" dirty="0" err="1">
                <a:solidFill>
                  <a:srgbClr val="000066"/>
                </a:solidFill>
                <a:latin typeface="Arial Narrow" pitchFamily="34" charset="0"/>
              </a:rPr>
              <a:t>iff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:</a:t>
            </a:r>
          </a:p>
        </p:txBody>
      </p:sp>
      <p:graphicFrame>
        <p:nvGraphicFramePr>
          <p:cNvPr id="9707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384714"/>
              </p:ext>
            </p:extLst>
          </p:nvPr>
        </p:nvGraphicFramePr>
        <p:xfrm>
          <a:off x="1974850" y="2033587"/>
          <a:ext cx="48641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משוואה" r:id="rId4" imgW="2323800" imgH="266400" progId="Equation.3">
                  <p:embed/>
                </p:oleObj>
              </mc:Choice>
              <mc:Fallback>
                <p:oleObj name="משוואה" r:id="rId4" imgW="232380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2033587"/>
                        <a:ext cx="48641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07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325855"/>
              </p:ext>
            </p:extLst>
          </p:nvPr>
        </p:nvGraphicFramePr>
        <p:xfrm>
          <a:off x="2195513" y="4562475"/>
          <a:ext cx="44672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משוואה" r:id="rId6" imgW="2133360" imgH="583920" progId="Equation.3">
                  <p:embed/>
                </p:oleObj>
              </mc:Choice>
              <mc:Fallback>
                <p:oleObj name="משוואה" r:id="rId6" imgW="213336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562475"/>
                        <a:ext cx="4467225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: Two Class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81A49A-5B14-409F-93CB-CEF6A4DEA4DC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099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9" name="Text Box 3"/>
          <p:cNvSpPr txBox="1">
            <a:spLocks noChangeArrowheads="1"/>
          </p:cNvSpPr>
          <p:nvPr/>
        </p:nvSpPr>
        <p:spPr bwMode="auto">
          <a:xfrm>
            <a:off x="457200" y="1587500"/>
            <a:ext cx="821213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Notice that the naïve Bayes method gives a method for predicting </a:t>
            </a:r>
          </a:p>
          <a:p>
            <a:pPr eaLnBrk="0" hangingPunct="0"/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 rather than an explicit classifier.</a:t>
            </a:r>
          </a:p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In the case of two classes, 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  <a:sym typeface="Symbol" pitchFamily="18" charset="2"/>
              </a:rPr>
              <a:t>{0,1}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we predict that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=1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</a:t>
            </a:r>
            <a:r>
              <a:rPr lang="en-US" b="1" dirty="0" err="1">
                <a:solidFill>
                  <a:srgbClr val="000066"/>
                </a:solidFill>
                <a:latin typeface="Arial Narrow" pitchFamily="34" charset="0"/>
              </a:rPr>
              <a:t>iff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:</a:t>
            </a:r>
          </a:p>
        </p:txBody>
      </p:sp>
      <p:graphicFrame>
        <p:nvGraphicFramePr>
          <p:cNvPr id="9717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143237"/>
              </p:ext>
            </p:extLst>
          </p:nvPr>
        </p:nvGraphicFramePr>
        <p:xfrm>
          <a:off x="1974850" y="1146175"/>
          <a:ext cx="48641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משוואה" r:id="rId4" imgW="2323800" imgH="266400" progId="Equation.3">
                  <p:embed/>
                </p:oleObj>
              </mc:Choice>
              <mc:Fallback>
                <p:oleObj name="משוואה" r:id="rId4" imgW="232380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1146175"/>
                        <a:ext cx="48641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193825"/>
              </p:ext>
            </p:extLst>
          </p:nvPr>
        </p:nvGraphicFramePr>
        <p:xfrm>
          <a:off x="2195513" y="3344863"/>
          <a:ext cx="44672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משוואה" r:id="rId6" imgW="2133360" imgH="583920" progId="Equation.3">
                  <p:embed/>
                </p:oleObj>
              </mc:Choice>
              <mc:Fallback>
                <p:oleObj name="משוואה" r:id="rId6" imgW="213336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344863"/>
                        <a:ext cx="4467225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17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036357"/>
              </p:ext>
            </p:extLst>
          </p:nvPr>
        </p:nvGraphicFramePr>
        <p:xfrm>
          <a:off x="685800" y="4741863"/>
          <a:ext cx="6591300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משוואה" r:id="rId8" imgW="3149280" imgH="787320" progId="Equation.3">
                  <p:embed/>
                </p:oleObj>
              </mc:Choice>
              <mc:Fallback>
                <p:oleObj name="משוואה" r:id="rId8" imgW="314928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741863"/>
                        <a:ext cx="6591300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: Two Class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81A49A-5B14-409F-93CB-CEF6A4DEA4DC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327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3" name="Text Box 3"/>
          <p:cNvSpPr txBox="1">
            <a:spLocks noChangeArrowheads="1"/>
          </p:cNvSpPr>
          <p:nvPr/>
        </p:nvSpPr>
        <p:spPr bwMode="auto">
          <a:xfrm>
            <a:off x="457200" y="1371600"/>
            <a:ext cx="7234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In the case of two classes, 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  <a:sym typeface="Symbol" pitchFamily="18" charset="2"/>
              </a:rPr>
              <a:t>{0,1}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we predict that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=1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</a:t>
            </a:r>
            <a:r>
              <a:rPr lang="en-US" b="1" dirty="0" err="1">
                <a:solidFill>
                  <a:srgbClr val="000066"/>
                </a:solidFill>
                <a:latin typeface="Arial Narrow" pitchFamily="34" charset="0"/>
              </a:rPr>
              <a:t>iff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:</a:t>
            </a:r>
          </a:p>
        </p:txBody>
      </p:sp>
      <p:graphicFrame>
        <p:nvGraphicFramePr>
          <p:cNvPr id="9728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263788"/>
              </p:ext>
            </p:extLst>
          </p:nvPr>
        </p:nvGraphicFramePr>
        <p:xfrm>
          <a:off x="-119063" y="2828925"/>
          <a:ext cx="9194801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משוואה" r:id="rId4" imgW="4394160" imgH="863280" progId="Equation.3">
                  <p:embed/>
                </p:oleObj>
              </mc:Choice>
              <mc:Fallback>
                <p:oleObj name="משוואה" r:id="rId4" imgW="439416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9063" y="2828925"/>
                        <a:ext cx="9194801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: Two Class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81A49A-5B14-409F-93CB-CEF6A4DEA4DC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1882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38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928159"/>
              </p:ext>
            </p:extLst>
          </p:nvPr>
        </p:nvGraphicFramePr>
        <p:xfrm>
          <a:off x="-119063" y="1651000"/>
          <a:ext cx="9194801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משוואה" r:id="rId4" imgW="4394160" imgH="863280" progId="Equation.3">
                  <p:embed/>
                </p:oleObj>
              </mc:Choice>
              <mc:Fallback>
                <p:oleObj name="משוואה" r:id="rId4" imgW="439416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9063" y="1651000"/>
                        <a:ext cx="9194801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38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30173"/>
              </p:ext>
            </p:extLst>
          </p:nvPr>
        </p:nvGraphicFramePr>
        <p:xfrm>
          <a:off x="363538" y="3352800"/>
          <a:ext cx="807878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משוואה" r:id="rId6" imgW="3860640" imgH="685800" progId="Equation.3">
                  <p:embed/>
                </p:oleObj>
              </mc:Choice>
              <mc:Fallback>
                <p:oleObj name="משוואה" r:id="rId6" imgW="38606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3352800"/>
                        <a:ext cx="807878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830" name="Line 6"/>
          <p:cNvSpPr>
            <a:spLocks noChangeShapeType="1"/>
          </p:cNvSpPr>
          <p:nvPr/>
        </p:nvSpPr>
        <p:spPr bwMode="auto">
          <a:xfrm>
            <a:off x="4343400" y="4800600"/>
            <a:ext cx="36576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1" name="Line 7"/>
          <p:cNvSpPr>
            <a:spLocks noChangeShapeType="1"/>
          </p:cNvSpPr>
          <p:nvPr/>
        </p:nvSpPr>
        <p:spPr bwMode="auto">
          <a:xfrm>
            <a:off x="381000" y="4800600"/>
            <a:ext cx="36576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2" name="Text Box 8"/>
          <p:cNvSpPr txBox="1">
            <a:spLocks noChangeArrowheads="1"/>
          </p:cNvSpPr>
          <p:nvPr/>
        </p:nvSpPr>
        <p:spPr bwMode="auto">
          <a:xfrm>
            <a:off x="457200" y="1371600"/>
            <a:ext cx="7234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In the case of two classes, 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  <a:sym typeface="Symbol" pitchFamily="18" charset="2"/>
              </a:rPr>
              <a:t>{0,1}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we predict that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=1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</a:t>
            </a:r>
            <a:r>
              <a:rPr lang="en-US" b="1" dirty="0" err="1">
                <a:solidFill>
                  <a:srgbClr val="000066"/>
                </a:solidFill>
                <a:latin typeface="Arial Narrow" pitchFamily="34" charset="0"/>
              </a:rPr>
              <a:t>iff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: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: Two Class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81A49A-5B14-409F-93CB-CEF6A4DEA4DC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8881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3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3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3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3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30" grpId="0" animBg="1"/>
      <p:bldP spid="97383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 Curve Fit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286000"/>
            <a:ext cx="7924800" cy="38401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 is the order of the polynomial</a:t>
            </a:r>
          </a:p>
          <a:p>
            <a:r>
              <a:rPr lang="en-US" dirty="0" smtClean="0"/>
              <a:t>X</a:t>
            </a:r>
            <a:r>
              <a:rPr lang="en-US" baseline="30000" dirty="0" smtClean="0"/>
              <a:t>j</a:t>
            </a:r>
            <a:r>
              <a:rPr lang="en-US" dirty="0" smtClean="0"/>
              <a:t> denote x raised to the power of j</a:t>
            </a:r>
          </a:p>
          <a:p>
            <a:r>
              <a:rPr lang="en-US" dirty="0" smtClean="0"/>
              <a:t>The polynomial coefficients 1, …, w</a:t>
            </a:r>
            <a:r>
              <a:rPr lang="en-US" baseline="-25000" dirty="0" smtClean="0"/>
              <a:t>m</a:t>
            </a:r>
            <a:r>
              <a:rPr lang="en-US" dirty="0" smtClean="0"/>
              <a:t> are collectively denoted by the vector </a:t>
            </a:r>
            <a:r>
              <a:rPr lang="en-US" b="1" dirty="0" smtClean="0"/>
              <a:t>w</a:t>
            </a:r>
            <a:endParaRPr lang="en-US" dirty="0"/>
          </a:p>
          <a:p>
            <a:r>
              <a:rPr lang="en-US" dirty="0" smtClean="0"/>
              <a:t>The polynomial function y(</a:t>
            </a:r>
            <a:r>
              <a:rPr lang="en-US" dirty="0" err="1" smtClean="0"/>
              <a:t>x,</a:t>
            </a:r>
            <a:r>
              <a:rPr lang="en-US" b="1" dirty="0" err="1" smtClean="0"/>
              <a:t>w</a:t>
            </a:r>
            <a:r>
              <a:rPr lang="en-US" dirty="0" smtClean="0"/>
              <a:t>) is a nonlinear function of x, it is a linear function of  the coefficients </a:t>
            </a:r>
            <a:r>
              <a:rPr lang="en-US" b="1" dirty="0" smtClean="0"/>
              <a:t>w</a:t>
            </a:r>
            <a:r>
              <a:rPr lang="en-US" dirty="0" smtClean="0"/>
              <a:t>.  </a:t>
            </a:r>
          </a:p>
          <a:p>
            <a:r>
              <a:rPr lang="en-US" dirty="0" smtClean="0"/>
              <a:t>Linear models: functions are linear in the unknown parameters are called linear model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4</a:t>
            </a:fld>
            <a:endParaRPr lang="en-GB"/>
          </a:p>
        </p:txBody>
      </p:sp>
      <p:pic>
        <p:nvPicPr>
          <p:cNvPr id="5" name="Picture 4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 bwMode="auto">
          <a:xfrm>
            <a:off x="533400" y="1295400"/>
            <a:ext cx="6026036" cy="817973"/>
          </a:xfrm>
          <a:prstGeom prst="rect">
            <a:avLst/>
          </a:prstGeom>
          <a:noFill/>
          <a:ln/>
          <a:effectLst/>
        </p:spPr>
      </p:pic>
    </p:spTree>
    <p:extLst>
      <p:ext uri="{BB962C8B-B14F-4D97-AF65-F5344CB8AC3E}">
        <p14:creationId xmlns:p14="http://schemas.microsoft.com/office/powerpoint/2010/main" val="214324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1" name="Text Box 3"/>
          <p:cNvSpPr txBox="1">
            <a:spLocks noChangeArrowheads="1"/>
          </p:cNvSpPr>
          <p:nvPr/>
        </p:nvSpPr>
        <p:spPr bwMode="auto">
          <a:xfrm>
            <a:off x="457200" y="1095375"/>
            <a:ext cx="5533887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In the case of two classes, 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  <a:sym typeface="Symbol" pitchFamily="18" charset="2"/>
              </a:rPr>
              <a:t>{0,1}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 we predict that </a:t>
            </a:r>
            <a:r>
              <a:rPr lang="en-US" b="1" dirty="0">
                <a:solidFill>
                  <a:srgbClr val="0000FF"/>
                </a:solidFill>
                <a:latin typeface="Arial Narrow" pitchFamily="34" charset="0"/>
              </a:rPr>
              <a:t>v=1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</a:t>
            </a:r>
            <a:r>
              <a:rPr lang="en-US" b="1" dirty="0" err="1">
                <a:solidFill>
                  <a:srgbClr val="000066"/>
                </a:solidFill>
                <a:latin typeface="Arial Narrow" pitchFamily="34" charset="0"/>
              </a:rPr>
              <a:t>iff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:</a:t>
            </a: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sz="1000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 smtClean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 smtClean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endParaRPr lang="en-US" b="1" dirty="0">
              <a:solidFill>
                <a:srgbClr val="000066"/>
              </a:solidFill>
              <a:latin typeface="Arial Narrow" pitchFamily="34" charset="0"/>
            </a:endParaRPr>
          </a:p>
          <a:p>
            <a:pPr eaLnBrk="0" hangingPunct="0">
              <a:buFontTx/>
              <a:buChar char="•"/>
            </a:pPr>
            <a:r>
              <a:rPr lang="en-US" b="1" dirty="0" smtClean="0">
                <a:solidFill>
                  <a:srgbClr val="000066"/>
                </a:solidFill>
                <a:latin typeface="Arial Narrow" pitchFamily="34" charset="0"/>
              </a:rPr>
              <a:t>We 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get that </a:t>
            </a:r>
            <a:r>
              <a:rPr lang="en-US" b="1" u="sng" dirty="0">
                <a:solidFill>
                  <a:srgbClr val="000066"/>
                </a:solidFill>
                <a:latin typeface="Arial Narrow" pitchFamily="34" charset="0"/>
              </a:rPr>
              <a:t>naive Bayes is a linear separator</a:t>
            </a:r>
            <a:r>
              <a:rPr lang="en-US" b="1" dirty="0">
                <a:solidFill>
                  <a:srgbClr val="000066"/>
                </a:solidFill>
                <a:latin typeface="Arial Narrow" pitchFamily="34" charset="0"/>
              </a:rPr>
              <a:t> with </a:t>
            </a:r>
          </a:p>
        </p:txBody>
      </p:sp>
      <p:graphicFrame>
        <p:nvGraphicFramePr>
          <p:cNvPr id="9748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426527"/>
              </p:ext>
            </p:extLst>
          </p:nvPr>
        </p:nvGraphicFramePr>
        <p:xfrm>
          <a:off x="-119063" y="1371600"/>
          <a:ext cx="9194801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משוואה" r:id="rId4" imgW="4394160" imgH="863280" progId="Equation.3">
                  <p:embed/>
                </p:oleObj>
              </mc:Choice>
              <mc:Fallback>
                <p:oleObj name="משוואה" r:id="rId4" imgW="439416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9063" y="1371600"/>
                        <a:ext cx="9194801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4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504412"/>
              </p:ext>
            </p:extLst>
          </p:nvPr>
        </p:nvGraphicFramePr>
        <p:xfrm>
          <a:off x="304006" y="3048000"/>
          <a:ext cx="807878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משוואה" r:id="rId6" imgW="3860640" imgH="685800" progId="Equation.3">
                  <p:embed/>
                </p:oleObj>
              </mc:Choice>
              <mc:Fallback>
                <p:oleObj name="משוואה" r:id="rId6" imgW="386064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" y="3048000"/>
                        <a:ext cx="807878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48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120399"/>
              </p:ext>
            </p:extLst>
          </p:nvPr>
        </p:nvGraphicFramePr>
        <p:xfrm>
          <a:off x="1343025" y="5213350"/>
          <a:ext cx="6643688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משוואה" r:id="rId8" imgW="3175000" imgH="635000" progId="Equation.3">
                  <p:embed/>
                </p:oleObj>
              </mc:Choice>
              <mc:Fallback>
                <p:oleObj name="משוואה" r:id="rId8" imgW="31750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5213350"/>
                        <a:ext cx="6643688" cy="13398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5" name="Line 7"/>
          <p:cNvSpPr>
            <a:spLocks noChangeShapeType="1"/>
          </p:cNvSpPr>
          <p:nvPr/>
        </p:nvSpPr>
        <p:spPr bwMode="auto">
          <a:xfrm>
            <a:off x="4343400" y="4495800"/>
            <a:ext cx="36576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4856" name="Line 8"/>
          <p:cNvSpPr>
            <a:spLocks noChangeShapeType="1"/>
          </p:cNvSpPr>
          <p:nvPr/>
        </p:nvSpPr>
        <p:spPr bwMode="auto">
          <a:xfrm>
            <a:off x="381000" y="4495800"/>
            <a:ext cx="365760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: Two Class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81A49A-5B14-409F-93CB-CEF6A4DEA4DC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384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19200"/>
            <a:ext cx="9025468" cy="4549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462406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odeling conditional probability using a linear function</a:t>
            </a:r>
            <a:endParaRPr lang="en-US" sz="2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" y="1016000"/>
            <a:ext cx="8902700" cy="584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295400" y="5105400"/>
            <a:ext cx="1981200" cy="838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>
            <a:off x="3352800" y="6248400"/>
            <a:ext cx="10668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2590800" y="5943600"/>
            <a:ext cx="1219200" cy="304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2667000" y="5524500"/>
            <a:ext cx="228600" cy="342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2200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: introduction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1750"/>
            <a:ext cx="9144000" cy="570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78161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Logistic regression: the final objective function</a:t>
            </a:r>
            <a:endParaRPr lang="en-US" sz="32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0678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55588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regularization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799"/>
            <a:ext cx="8839200" cy="494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43512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819400"/>
            <a:ext cx="8229600" cy="4525963"/>
          </a:xfrm>
        </p:spPr>
        <p:txBody>
          <a:bodyPr/>
          <a:lstStyle/>
          <a:p>
            <a:r>
              <a:rPr lang="en-US" dirty="0" smtClean="0"/>
              <a:t>Now let’s understand Support Vector Mach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32961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2403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363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667000"/>
            <a:ext cx="7924800" cy="3840163"/>
          </a:xfrm>
        </p:spPr>
        <p:txBody>
          <a:bodyPr/>
          <a:lstStyle/>
          <a:p>
            <a:r>
              <a:rPr lang="en-US" dirty="0" smtClean="0"/>
              <a:t>The values of the coefficients will be determined by fitting the polynomial to the training data</a:t>
            </a:r>
          </a:p>
          <a:p>
            <a:r>
              <a:rPr lang="en-US" dirty="0" smtClean="0"/>
              <a:t>This can be done by minimizing an error function that measure the misfit between the function y(</a:t>
            </a:r>
            <a:r>
              <a:rPr lang="en-US" dirty="0" err="1" smtClean="0"/>
              <a:t>x,</a:t>
            </a:r>
            <a:r>
              <a:rPr lang="en-US" b="1" dirty="0" err="1" smtClean="0"/>
              <a:t>w</a:t>
            </a:r>
            <a:r>
              <a:rPr lang="en-US" dirty="0" smtClean="0"/>
              <a:t>), for any given value of w, and the training set data poin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5</a:t>
            </a:fld>
            <a:endParaRPr lang="en-GB"/>
          </a:p>
        </p:txBody>
      </p:sp>
      <p:pic>
        <p:nvPicPr>
          <p:cNvPr id="5" name="Picture 4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 bwMode="auto">
          <a:xfrm>
            <a:off x="457200" y="1447800"/>
            <a:ext cx="3445928" cy="765762"/>
          </a:xfrm>
          <a:prstGeom prst="rect">
            <a:avLst/>
          </a:prstGeom>
          <a:noFill/>
          <a:ln/>
          <a:effectLst/>
        </p:spPr>
      </p:pic>
      <p:sp>
        <p:nvSpPr>
          <p:cNvPr id="6" name="TextBox 5"/>
          <p:cNvSpPr txBox="1"/>
          <p:nvPr/>
        </p:nvSpPr>
        <p:spPr>
          <a:xfrm>
            <a:off x="4114800" y="1447800"/>
            <a:ext cx="37338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m of the squares of the errors between the predictions y(</a:t>
            </a:r>
            <a:r>
              <a:rPr lang="en-US" dirty="0" err="1" smtClean="0"/>
              <a:t>x</a:t>
            </a:r>
            <a:r>
              <a:rPr lang="en-US" sz="3000" baseline="-25000" dirty="0" err="1"/>
              <a:t>n</a:t>
            </a:r>
            <a:r>
              <a:rPr lang="en-US" dirty="0" err="1" smtClean="0"/>
              <a:t>,w</a:t>
            </a:r>
            <a:r>
              <a:rPr lang="en-US" dirty="0" smtClean="0"/>
              <a:t>) for each data point </a:t>
            </a:r>
            <a:r>
              <a:rPr lang="en-US" dirty="0" err="1" smtClean="0"/>
              <a:t>x</a:t>
            </a:r>
            <a:r>
              <a:rPr lang="en-US" sz="3000" baseline="-25000" dirty="0" err="1"/>
              <a:t>n</a:t>
            </a:r>
            <a:r>
              <a:rPr lang="en-US" dirty="0" smtClean="0"/>
              <a:t> and the corresponding target values </a:t>
            </a:r>
            <a:r>
              <a:rPr lang="en-US" dirty="0" err="1" smtClean="0"/>
              <a:t>t</a:t>
            </a:r>
            <a:r>
              <a:rPr lang="en-US" sz="3000" baseline="-25000" dirty="0" err="1"/>
              <a:t>n</a:t>
            </a:r>
            <a:endParaRPr lang="en-US" sz="3000" baseline="-25000" dirty="0"/>
          </a:p>
        </p:txBody>
      </p:sp>
    </p:spTree>
    <p:extLst>
      <p:ext uri="{BB962C8B-B14F-4D97-AF65-F5344CB8AC3E}">
        <p14:creationId xmlns:p14="http://schemas.microsoft.com/office/powerpoint/2010/main" val="193760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507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4129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648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/>
        </p:nvGraphicFramePr>
        <p:xfrm>
          <a:off x="7050088" y="5575300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Equation" r:id="rId13" imgW="1002960" imgH="419040" progId="Equation.3">
                  <p:embed/>
                </p:oleObj>
              </mc:Choice>
              <mc:Fallback>
                <p:oleObj name="Equation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575300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855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We want to maximize:</a:t>
            </a:r>
          </a:p>
          <a:p>
            <a:endParaRPr lang="en-US" altLang="en-US"/>
          </a:p>
          <a:p>
            <a:pPr lvl="1"/>
            <a:r>
              <a:rPr lang="en-US" altLang="en-US"/>
              <a:t>Which is equivalent to minimizing:</a:t>
            </a:r>
          </a:p>
          <a:p>
            <a:endParaRPr lang="en-US" altLang="en-US"/>
          </a:p>
          <a:p>
            <a:pPr lvl="1"/>
            <a:r>
              <a:rPr lang="en-US" altLang="en-US"/>
              <a:t>But subjected to the following constraints: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2"/>
            <a:r>
              <a:rPr lang="en-US" altLang="en-US"/>
              <a:t> This is a constrained optimization problem</a:t>
            </a:r>
          </a:p>
          <a:p>
            <a:pPr lvl="3"/>
            <a:r>
              <a:rPr lang="en-US" altLang="en-US"/>
              <a:t>Numerical approaches to solve it (e.g., quadratic programming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775904"/>
              </p:ext>
            </p:extLst>
          </p:nvPr>
        </p:nvGraphicFramePr>
        <p:xfrm>
          <a:off x="4572000" y="13716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3" imgW="1002960" imgH="419040" progId="Equation.3">
                  <p:embed/>
                </p:oleObj>
              </mc:Choice>
              <mc:Fallback>
                <p:oleObj name="Equation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716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89" name="Object 5"/>
          <p:cNvGraphicFramePr>
            <a:graphicFrameLocks noChangeAspect="1"/>
          </p:cNvGraphicFramePr>
          <p:nvPr/>
        </p:nvGraphicFramePr>
        <p:xfrm>
          <a:off x="2144713" y="3892550"/>
          <a:ext cx="5018087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Equation" r:id="rId5" imgW="1955520" imgH="482400" progId="Equation.3">
                  <p:embed/>
                </p:oleObj>
              </mc:Choice>
              <mc:Fallback>
                <p:oleObj name="Equation" r:id="rId5" imgW="19555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3" y="3892550"/>
                        <a:ext cx="5018087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099590"/>
              </p:ext>
            </p:extLst>
          </p:nvPr>
        </p:nvGraphicFramePr>
        <p:xfrm>
          <a:off x="6096000" y="2320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7" imgW="850680" imgH="419040" progId="Equation.3">
                  <p:embed/>
                </p:oleObj>
              </mc:Choice>
              <mc:Fallback>
                <p:oleObj name="Equation" r:id="rId7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320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54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66202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  <a:p>
            <a:pPr lvl="1"/>
            <a:r>
              <a:rPr lang="en-US" altLang="en-US"/>
              <a:t>Introduce slack variables</a:t>
            </a:r>
          </a:p>
          <a:p>
            <a:pPr lvl="2"/>
            <a:r>
              <a:rPr lang="en-US" altLang="en-US"/>
              <a:t> Need to minimize:</a:t>
            </a:r>
          </a:p>
          <a:p>
            <a:pPr lvl="2"/>
            <a:endParaRPr lang="en-US" altLang="en-US"/>
          </a:p>
          <a:p>
            <a:pPr lvl="2"/>
            <a:r>
              <a:rPr lang="en-US" altLang="en-US"/>
              <a:t> Subject to: </a:t>
            </a:r>
          </a:p>
        </p:txBody>
      </p:sp>
      <p:graphicFrame>
        <p:nvGraphicFramePr>
          <p:cNvPr id="1093636" name="Object 4"/>
          <p:cNvGraphicFramePr>
            <a:graphicFrameLocks noChangeAspect="1"/>
          </p:cNvGraphicFramePr>
          <p:nvPr/>
        </p:nvGraphicFramePr>
        <p:xfrm>
          <a:off x="1808163" y="3657600"/>
          <a:ext cx="5668962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3" imgW="2209680" imgH="482400" progId="Equation.3">
                  <p:embed/>
                </p:oleObj>
              </mc:Choice>
              <mc:Fallback>
                <p:oleObj name="Equation" r:id="rId3" imgW="2209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3657600"/>
                        <a:ext cx="5668962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3637" name="Object 5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5" imgW="1574640" imgH="457200" progId="Equation.3">
                  <p:embed/>
                </p:oleObj>
              </mc:Choice>
              <mc:Fallback>
                <p:oleObj name="Equation" r:id="rId5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53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22885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386138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776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0574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8374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Balance between regularization and empirical loss</a:t>
            </a:r>
            <a:endParaRPr lang="en-US" sz="36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1543050"/>
            <a:ext cx="734695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0243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-of-Squares Error Function</a:t>
            </a:r>
            <a:endParaRPr lang="en-GB" dirty="0"/>
          </a:p>
        </p:txBody>
      </p:sp>
      <p:pic>
        <p:nvPicPr>
          <p:cNvPr id="4" name="Content Placeholder 3" descr="Figure1.3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183072" y="1524001"/>
            <a:ext cx="4446328" cy="3352799"/>
          </a:xfrm>
        </p:spPr>
      </p:pic>
      <p:pic>
        <p:nvPicPr>
          <p:cNvPr id="5" name="Picture 4" descr="TP_tmp.emf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2783819" y="5105400"/>
            <a:ext cx="3445928" cy="765762"/>
          </a:xfrm>
          <a:prstGeom prst="rect">
            <a:avLst/>
          </a:prstGeom>
          <a:noFill/>
          <a:ln/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6781800" y="2667000"/>
            <a:ext cx="1560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en E(</a:t>
            </a:r>
            <a:r>
              <a:rPr lang="en-US" b="1" dirty="0" smtClean="0"/>
              <a:t>w</a:t>
            </a:r>
            <a:r>
              <a:rPr lang="en-US" dirty="0" smtClean="0"/>
              <a:t>)=0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821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58800"/>
            <a:ext cx="8448842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48761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ving the Curve Fitting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hoosing the value of w for which E(w) is as small as possible</a:t>
            </a:r>
          </a:p>
          <a:p>
            <a:r>
              <a:rPr lang="en-US" dirty="0" smtClean="0"/>
              <a:t>Because the error function is a quadratic function of the coefficients w, its derivatives with respect to the coefficients will be linear in the elements of w, and so the minimization of the error function has a unique solution, denoted by w*, which can be found in closed form. </a:t>
            </a:r>
          </a:p>
          <a:p>
            <a:r>
              <a:rPr lang="en-US" dirty="0" smtClean="0"/>
              <a:t>The resulting polynomial is given by the function y(x, w*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3641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0</a:t>
            </a:r>
            <a:r>
              <a:rPr lang="en-GB" baseline="30000" dirty="0" smtClean="0"/>
              <a:t>th</a:t>
            </a:r>
            <a:r>
              <a:rPr lang="en-GB" dirty="0" smtClean="0"/>
              <a:t> Order Polynomial</a:t>
            </a:r>
            <a:endParaRPr lang="en-GB" dirty="0"/>
          </a:p>
        </p:txBody>
      </p:sp>
      <p:pic>
        <p:nvPicPr>
          <p:cNvPr id="4" name="Content Placeholder 3" descr="Figure1.4a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00000" y="1800000"/>
            <a:ext cx="5334000" cy="39624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7543800" y="2667000"/>
            <a:ext cx="1233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or fit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31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1</a:t>
            </a:r>
            <a:r>
              <a:rPr lang="en-GB" baseline="30000" dirty="0" smtClean="0"/>
              <a:t>st</a:t>
            </a:r>
            <a:r>
              <a:rPr lang="en-GB" dirty="0" smtClean="0"/>
              <a:t> Order Polynomial</a:t>
            </a:r>
            <a:endParaRPr lang="en-GB" dirty="0"/>
          </a:p>
        </p:txBody>
      </p:sp>
      <p:pic>
        <p:nvPicPr>
          <p:cNvPr id="4" name="Content Placeholder 3" descr="Figure1.4b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00000" y="1800000"/>
            <a:ext cx="5334000" cy="39624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CA1D74-A88E-44E7-9F6E-F7237237E53C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7543800" y="2667000"/>
            <a:ext cx="1233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or fit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14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    y(x, \bfw) = w_0 + w_1 x + w_2 x^2 + \ldots + w_M x^M =&#10;    \sum_{j=0}^M w_j x^j&#10;\]&#10;\end{document}&#10;"/>
  <p:tag name="FILENAME" val="TP_tmp"/>
  <p:tag name="FORMAT" val="png256"/>
  <p:tag name="RES" val="600"/>
  <p:tag name="BLEND" val="0"/>
  <p:tag name="TRANSPARENT" val="0"/>
  <p:tag name="TBUG" val="0"/>
  <p:tag name="ALLOWFS" val="0"/>
  <p:tag name="ORIGWIDTH" val="236"/>
  <p:tag name="PICTUREFILESIZE" val="725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usepackage{color}&#10;\begin{document}&#10;\[&#10;    \widetilde{E}(\bfw) = \frac{1}{2} \sum_{n=1}^N&#10;    \left\{ y(x_n, \bfw) - t_n \right\}^2&#10;    \color{red} + \frac{\lambda}{2} \| \bfw \|^2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179"/>
  <p:tag name="PICTUREFILESIZE" val="660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\ln \lambda = -18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47"/>
  <p:tag name="PICTUREFILESIZE" val="165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\ln \lambda = 0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35"/>
  <p:tag name="PICTUREFILESIZE" val="145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begin{tabular}{l|rrr}&#10;&amp; $\ln \lambda = - \infty$ &amp; $\ln \lambda = -18$ &amp; $\ln \lambda = 0$ \\ \hline &#10;$w_{ 0}^{\star}$ &amp;        0.35  &amp;       0.35  &amp;       0.13 \\&#10;$w_{ 1}^{\star}$ &amp;      232.37  &amp;       4.74  &amp;      -0.05 \\&#10;$w_{ 2}^{\star}$ &amp;    -5321.83  &amp;      -0.77  &amp;      -0.06 \\&#10;$w_{ 3}^{\star}$ &amp;    48568.31  &amp;     -31.97  &amp;      -0.05 \\&#10;$w_{ 4}^{\star}$ &amp;  -231639.30  &amp;      -3.89  &amp;      -0.03 \\&#10;$w_{ 5}^{\star}$ &amp;   640042.26  &amp;      55.28  &amp;      -0.02 \\&#10;$w_{ 6}^{\star}$ &amp;  -1061800.52  &amp;      41.32  &amp;      -0.01 \\&#10;$w_{ 7}^{\star}$ &amp;  1042400.18  &amp;     -45.95  &amp;      -0.00 \\&#10;$w_{ 8}^{\star}$ &amp;  -557682.99  &amp;     -91.53  &amp;       0.00 \\&#10;$w_{ 9}^{\star}$ &amp;   125201.43  &amp;      72.68  &amp;       0.01 \\&#10;\end{tabular}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193"/>
  <p:tag name="PICTUREFILESIZE" val="3309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\ln \lambda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16"/>
  <p:tag name="PICTUREFILESIZE" val="123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E_{\rm RMS}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25"/>
  <p:tag name="PICTUREFILESIZE" val="163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    y(x, \bfw) = w_0 + w_1 x + w_2 x^2 + \ldots + w_M x^M =&#10;    \sum_{j=0}^M w_j x^j&#10;\]&#10;\end{document}&#10;"/>
  <p:tag name="FILENAME" val="TP_tmp"/>
  <p:tag name="FORMAT" val="png256"/>
  <p:tag name="RES" val="600"/>
  <p:tag name="BLEND" val="0"/>
  <p:tag name="TRANSPARENT" val="0"/>
  <p:tag name="TBUG" val="0"/>
  <p:tag name="ALLOWFS" val="0"/>
  <p:tag name="ORIGWIDTH" val="236"/>
  <p:tag name="PICTUREFILESIZE" val="72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 E(\bfw) = \frac{1}{2} \sum_{n=1}^N \left\{ y(x_n, \bfw) - t_n&#10;    \right\}^2&#10;\]&#10;\end{document}&#10;"/>
  <p:tag name="FILENAME" val="TP_tmp"/>
  <p:tag name="FORMAT" val="png256"/>
  <p:tag name="RES" val="600"/>
  <p:tag name="BLEND" val="0"/>
  <p:tag name="TRANSPARENT" val="0"/>
  <p:tag name="TBUG" val="0"/>
  <p:tag name="ALLOWFS" val="0"/>
  <p:tag name="ORIGWIDTH" val="135"/>
  <p:tag name="PICTUREFILESIZE" val="547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 E(\bfw) = \frac{1}{2} \sum_{n=1}^N \left\{ y(x_n, \bfw) - t_n&#10;    \right\}^2&#10;\]&#10;\end{document}&#10;"/>
  <p:tag name="FILENAME" val="TP_tmp"/>
  <p:tag name="FORMAT" val="png256"/>
  <p:tag name="RES" val="600"/>
  <p:tag name="BLEND" val="0"/>
  <p:tag name="TRANSPARENT" val="0"/>
  <p:tag name="TBUG" val="0"/>
  <p:tag name="ALLOWFS" val="0"/>
  <p:tag name="ORIGWIDTH" val="135"/>
  <p:tag name="PICTUREFILESIZE" val="547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E_{\rm RMS} = \sqrt{2E(\bfw^\star)/N}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96"/>
  <p:tag name="PICTUREFILESIZE" val="357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E_{\rm RMS} = \sqrt{2E(\bfw^\star)/N}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96"/>
  <p:tag name="PICTUREFILESIZE" val="357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begin{tabular}{l|rrrr}&#10;&amp; $M = 0$ &amp; $M = 1$ &amp; $M = 3$ &amp; $M = 9$ \\ \hline &#10;$w_{ 0}^{\star}$ &amp;        0.19  &amp;       0.82  &amp;       0.31  &amp;       0.35 \\&#10;$w_{ 1}^{\star}$ &amp;    &amp;      -1.27  &amp;       7.99  &amp;     232.37 \\&#10;$w_{ 2}^{\star}$ &amp;    &amp;   &amp;     -25.43  &amp;   -5321.83 \\&#10;$w_{ 3}^{\star}$ &amp;    &amp;   &amp;      17.37  &amp;   48568.31 \\&#10;$w_{ 4}^{\star}$ &amp;    &amp;   &amp;   &amp; -231639.30 \\&#10;$w_{ 5}^{\star}$ &amp;    &amp;   &amp;   &amp;  640042.26 \\&#10;$w_{ 6}^{\star}$ &amp;    &amp;   &amp;   &amp; -1061800.52 \\&#10;$w_{ 7}^{\star}$ &amp;    &amp;   &amp;   &amp; 1042400.18 \\&#10;$w_{ 8}^{\star}$ &amp;    &amp;   &amp;   &amp; -557682.99 \\&#10;$w_{ 9}^{\star}$ &amp;    &amp;   &amp;   &amp;  125201.43 \\&#10;\end{tabular}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211"/>
  <p:tag name="PICTUREFILESIZE" val="2751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N = 15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33"/>
  <p:tag name="PICTUREFILESIZE" val="156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book}&#10;\pagestyle{empty}&#10;\input{C:/Users/markussv/depots/CMBBOOK/latex/prml-utils}&#10;\begin{document}&#10;\[&#10;N = 100&#10;\]&#10;\end{document}&#10;"/>
  <p:tag name="FILENAME" val="TP_tmp"/>
  <p:tag name="FORMAT" val="png256"/>
  <p:tag name="RES" val="600"/>
  <p:tag name="BLEND" val="0"/>
  <p:tag name="TRANSPARENT" val="1"/>
  <p:tag name="TBUG" val="0"/>
  <p:tag name="ALLOWFS" val="0"/>
  <p:tag name="ORIGWIDTH" val="38"/>
  <p:tag name="PICTUREFILESIZE" val="157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5</TotalTime>
  <Words>1582</Words>
  <Application>Microsoft Office PowerPoint</Application>
  <PresentationFormat>On-screen Show (4:3)</PresentationFormat>
  <Paragraphs>213</Paragraphs>
  <Slides>6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0</vt:i4>
      </vt:variant>
    </vt:vector>
  </HeadingPairs>
  <TitlesOfParts>
    <vt:vector size="71" baseType="lpstr">
      <vt:lpstr>cmmi10</vt:lpstr>
      <vt:lpstr>Arial</vt:lpstr>
      <vt:lpstr>Arial Narrow</vt:lpstr>
      <vt:lpstr>Calibri</vt:lpstr>
      <vt:lpstr>Comic Sans MS</vt:lpstr>
      <vt:lpstr>Symbol</vt:lpstr>
      <vt:lpstr>Wingdings</vt:lpstr>
      <vt:lpstr>Office Theme</vt:lpstr>
      <vt:lpstr>משוואה</vt:lpstr>
      <vt:lpstr>Visio</vt:lpstr>
      <vt:lpstr>Equation</vt:lpstr>
      <vt:lpstr>Introduction to Logistic Regression and Support Vector Machine</vt:lpstr>
      <vt:lpstr>PowerPoint Presentation</vt:lpstr>
      <vt:lpstr>Polynomial Curve Fitting (Regression) </vt:lpstr>
      <vt:lpstr>Polynomial Curve Fitting</vt:lpstr>
      <vt:lpstr>Error Function</vt:lpstr>
      <vt:lpstr>Sum-of-Squares Error Function</vt:lpstr>
      <vt:lpstr>Solving the Curve Fitting Problem</vt:lpstr>
      <vt:lpstr>0th Order Polynomial</vt:lpstr>
      <vt:lpstr>1st Order Polynomial</vt:lpstr>
      <vt:lpstr>3rd Order Polynomial</vt:lpstr>
      <vt:lpstr>9th Order Polynomial</vt:lpstr>
      <vt:lpstr>Root-Mean-Square (RMS) Error</vt:lpstr>
      <vt:lpstr>Over-fitting</vt:lpstr>
      <vt:lpstr>Over-Fitting</vt:lpstr>
      <vt:lpstr>Paradox</vt:lpstr>
      <vt:lpstr>Polynomial Coefficients   </vt:lpstr>
      <vt:lpstr>PowerPoint Presentation</vt:lpstr>
      <vt:lpstr>Data Set Size: </vt:lpstr>
      <vt:lpstr>Data Set Size: </vt:lpstr>
      <vt:lpstr>Over-fitting vs. size of the data set</vt:lpstr>
      <vt:lpstr>Regularization</vt:lpstr>
      <vt:lpstr>Regularization:                  and M=9</vt:lpstr>
      <vt:lpstr>Regularization: </vt:lpstr>
      <vt:lpstr>Polynomial Coefficients   </vt:lpstr>
      <vt:lpstr>Regularization:           vs. </vt:lpstr>
      <vt:lpstr>PowerPoint Presentation</vt:lpstr>
      <vt:lpstr>PowerPoint Presentation</vt:lpstr>
      <vt:lpstr>Optimization</vt:lpstr>
      <vt:lpstr>Logistic regression versus Naïve Bayes</vt:lpstr>
      <vt:lpstr>Support Vector Machine: another loss function</vt:lpstr>
      <vt:lpstr>Compare these loss functions</vt:lpstr>
      <vt:lpstr>The regularization term: maximize margin</vt:lpstr>
      <vt:lpstr>Introduction</vt:lpstr>
      <vt:lpstr>Review: Naïve Bayes</vt:lpstr>
      <vt:lpstr>Review: Naïve Bayes</vt:lpstr>
      <vt:lpstr>Naïve Bayes: Two Classes</vt:lpstr>
      <vt:lpstr>Naïve Bayes: Two Classes</vt:lpstr>
      <vt:lpstr>Naïve Bayes: Two Classes</vt:lpstr>
      <vt:lpstr>Naïve Bayes: Two Classes</vt:lpstr>
      <vt:lpstr>Naïve Bayes: Two Classes</vt:lpstr>
      <vt:lpstr>Naïve Bayes</vt:lpstr>
      <vt:lpstr>Modeling conditional probability using a linear function</vt:lpstr>
      <vt:lpstr>Logistic regression: introduction</vt:lpstr>
      <vt:lpstr>Logistic regression: the final objective function</vt:lpstr>
      <vt:lpstr>Adding regularization</vt:lpstr>
      <vt:lpstr>PowerPoint Presentation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Balance between regularization and empirical loss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Logistic Regression and Support Vector Machine</dc:title>
  <dc:creator>ding</dc:creator>
  <cp:lastModifiedBy>Wei Ding</cp:lastModifiedBy>
  <cp:revision>22</cp:revision>
  <dcterms:created xsi:type="dcterms:W3CDTF">2006-08-16T00:00:00Z</dcterms:created>
  <dcterms:modified xsi:type="dcterms:W3CDTF">2017-05-04T19:47:45Z</dcterms:modified>
</cp:coreProperties>
</file>